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59FA" w:rsidRPr="008851A3" w:rsidRDefault="008851A3" w:rsidP="008851A3">
      <w:pPr>
        <w:pStyle w:val="a3"/>
        <w:rPr>
          <w:sz w:val="52"/>
        </w:rPr>
      </w:pPr>
      <w:r w:rsidRPr="008851A3">
        <w:rPr>
          <w:rFonts w:hint="eastAsia"/>
          <w:sz w:val="52"/>
        </w:rPr>
        <w:t>聊天系统</w:t>
      </w:r>
    </w:p>
    <w:p w:rsidR="008851A3" w:rsidRDefault="008851A3" w:rsidP="008851A3">
      <w:pPr>
        <w:pStyle w:val="1"/>
        <w:rPr>
          <w:rFonts w:hint="eastAsia"/>
        </w:rPr>
      </w:pPr>
      <w:r>
        <w:rPr>
          <w:rFonts w:hint="eastAsia"/>
        </w:rPr>
        <w:t>系统介绍</w:t>
      </w:r>
    </w:p>
    <w:p w:rsidR="008851A3" w:rsidRDefault="008851A3" w:rsidP="008851A3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聊天界面共有四个频道：世界、</w:t>
      </w:r>
      <w:r w:rsidR="0097679D">
        <w:rPr>
          <w:rFonts w:hint="eastAsia"/>
        </w:rPr>
        <w:t>公会</w:t>
      </w:r>
      <w:r>
        <w:rPr>
          <w:rFonts w:hint="eastAsia"/>
        </w:rPr>
        <w:t>、系统、客服；</w:t>
      </w:r>
    </w:p>
    <w:p w:rsidR="008851A3" w:rsidRDefault="008851A3" w:rsidP="008851A3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每个频道保留</w:t>
      </w:r>
      <w:r>
        <w:rPr>
          <w:rFonts w:hint="eastAsia"/>
        </w:rPr>
        <w:t>50</w:t>
      </w:r>
      <w:r>
        <w:rPr>
          <w:rFonts w:hint="eastAsia"/>
        </w:rPr>
        <w:t>条消息，＞</w:t>
      </w:r>
      <w:r>
        <w:rPr>
          <w:rFonts w:hint="eastAsia"/>
        </w:rPr>
        <w:t>50</w:t>
      </w:r>
      <w:r>
        <w:rPr>
          <w:rFonts w:hint="eastAsia"/>
        </w:rPr>
        <w:t>条消息的自动被顶掉，≤</w:t>
      </w:r>
      <w:r>
        <w:rPr>
          <w:rFonts w:hint="eastAsia"/>
        </w:rPr>
        <w:t>50</w:t>
      </w:r>
      <w:r>
        <w:rPr>
          <w:rFonts w:hint="eastAsia"/>
        </w:rPr>
        <w:t>条的留言如果没有玩家再次说话，永久保留在当前频道；</w:t>
      </w:r>
    </w:p>
    <w:p w:rsidR="0097679D" w:rsidRDefault="008851A3" w:rsidP="0097679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聊天显示，聊天显示在主</w:t>
      </w:r>
      <w:r>
        <w:rPr>
          <w:rFonts w:hint="eastAsia"/>
        </w:rPr>
        <w:t>UI</w:t>
      </w:r>
      <w:r>
        <w:rPr>
          <w:rFonts w:hint="eastAsia"/>
        </w:rPr>
        <w:t>的聊天显示框里，可展示</w:t>
      </w:r>
      <w:r>
        <w:rPr>
          <w:rFonts w:hint="eastAsia"/>
        </w:rPr>
        <w:t>4</w:t>
      </w:r>
      <w:r w:rsidR="0097679D">
        <w:rPr>
          <w:rFonts w:hint="eastAsia"/>
        </w:rPr>
        <w:t>行文字；</w:t>
      </w:r>
    </w:p>
    <w:p w:rsidR="0097679D" w:rsidRDefault="0097679D" w:rsidP="0097679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主</w:t>
      </w:r>
      <w:r>
        <w:rPr>
          <w:rFonts w:hint="eastAsia"/>
        </w:rPr>
        <w:t>UI</w:t>
      </w:r>
      <w:r>
        <w:rPr>
          <w:rFonts w:hint="eastAsia"/>
        </w:rPr>
        <w:t>的聊天显示框显示全部信息，包括：系统、世界、公会；</w:t>
      </w:r>
    </w:p>
    <w:p w:rsidR="0097679D" w:rsidRDefault="0097679D" w:rsidP="0097679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世界聊天开启等级</w:t>
      </w:r>
      <w:r>
        <w:rPr>
          <w:rFonts w:hint="eastAsia"/>
        </w:rPr>
        <w:t>60</w:t>
      </w:r>
      <w:r>
        <w:rPr>
          <w:rFonts w:hint="eastAsia"/>
        </w:rPr>
        <w:t>级；</w:t>
      </w:r>
    </w:p>
    <w:p w:rsidR="0097679D" w:rsidRDefault="0097679D" w:rsidP="0097679D">
      <w:pPr>
        <w:pStyle w:val="1"/>
        <w:rPr>
          <w:rFonts w:hint="eastAsia"/>
        </w:rPr>
      </w:pPr>
      <w:r>
        <w:rPr>
          <w:rFonts w:hint="eastAsia"/>
        </w:rPr>
        <w:t>界面介绍</w:t>
      </w:r>
    </w:p>
    <w:p w:rsidR="0097679D" w:rsidRDefault="0097679D" w:rsidP="0097679D">
      <w:r>
        <w:object w:dxaOrig="8696" w:dyaOrig="108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7pt;height:319.95pt" o:ole="">
            <v:imagedata r:id="rId5" o:title=""/>
          </v:shape>
          <o:OLEObject Type="Embed" ProgID="Visio.Drawing.11" ShapeID="_x0000_i1025" DrawAspect="Content" ObjectID="_1556626720" r:id="rId6"/>
        </w:object>
      </w:r>
    </w:p>
    <w:p w:rsidR="0097679D" w:rsidRDefault="0036688B" w:rsidP="0036688B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聊天标题；</w:t>
      </w:r>
    </w:p>
    <w:p w:rsidR="0036688B" w:rsidRDefault="0036688B" w:rsidP="0036688B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聊天显示区域：头像、角色名称、</w:t>
      </w:r>
      <w:r>
        <w:rPr>
          <w:rFonts w:hint="eastAsia"/>
        </w:rPr>
        <w:t>V</w:t>
      </w:r>
      <w:r>
        <w:t>IP</w:t>
      </w:r>
      <w:r>
        <w:rPr>
          <w:rFonts w:hint="eastAsia"/>
        </w:rPr>
        <w:t>标识、聊天内容；</w:t>
      </w:r>
    </w:p>
    <w:p w:rsidR="0036688B" w:rsidRDefault="0036688B" w:rsidP="0036688B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聊天输入区域，在区域内输入文字，然后点击发送，可以发送到对应频道；</w:t>
      </w:r>
    </w:p>
    <w:p w:rsidR="0036688B" w:rsidRDefault="00AA2BC3" w:rsidP="00AA2BC3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没有达到聊天等级的提示玩家：</w:t>
      </w:r>
      <w:r>
        <w:rPr>
          <w:rFonts w:hint="eastAsia"/>
        </w:rPr>
        <w:t>60</w:t>
      </w:r>
      <w:r>
        <w:rPr>
          <w:rFonts w:hint="eastAsia"/>
        </w:rPr>
        <w:t>级开启世界聊天；</w:t>
      </w:r>
    </w:p>
    <w:p w:rsidR="00AA2BC3" w:rsidRDefault="00AA2BC3" w:rsidP="00AA2BC3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没有公会的玩家提示：请先加入公会；</w:t>
      </w:r>
    </w:p>
    <w:p w:rsidR="00AA2BC3" w:rsidRDefault="00AA2BC3" w:rsidP="00AA2BC3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系统频道去掉文字输入区域，换成：系统频道不能发言，请切换其他频道发言；</w:t>
      </w:r>
    </w:p>
    <w:p w:rsidR="00AA2BC3" w:rsidRDefault="00AA2BC3" w:rsidP="00AA2BC3">
      <w:pPr>
        <w:pStyle w:val="a5"/>
        <w:ind w:left="780" w:firstLineChars="0" w:firstLine="0"/>
      </w:pPr>
      <w:r>
        <w:rPr>
          <w:noProof/>
        </w:rPr>
        <w:drawing>
          <wp:inline distT="0" distB="0" distL="0" distR="0" wp14:anchorId="1899DEDD" wp14:editId="53397A86">
            <wp:extent cx="2111473" cy="580445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138103" cy="587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BC3" w:rsidRDefault="00AA2BC3" w:rsidP="00AA2BC3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客服频道待定</w:t>
      </w:r>
    </w:p>
    <w:p w:rsidR="00AA2BC3" w:rsidRDefault="00AA2BC3" w:rsidP="00AA2BC3">
      <w:pPr>
        <w:pStyle w:val="a5"/>
        <w:numPr>
          <w:ilvl w:val="0"/>
          <w:numId w:val="2"/>
        </w:numPr>
        <w:ind w:firstLineChars="0"/>
      </w:pPr>
      <w:proofErr w:type="gramStart"/>
      <w:r>
        <w:rPr>
          <w:rFonts w:hint="eastAsia"/>
        </w:rPr>
        <w:t>页签选择</w:t>
      </w:r>
      <w:proofErr w:type="gramEnd"/>
      <w:r>
        <w:rPr>
          <w:rFonts w:hint="eastAsia"/>
        </w:rPr>
        <w:t>，选择对应页签，显示对应频道，</w:t>
      </w:r>
      <w:proofErr w:type="gramStart"/>
      <w:r>
        <w:rPr>
          <w:rFonts w:hint="eastAsia"/>
        </w:rPr>
        <w:t>每个页签对应</w:t>
      </w:r>
      <w:proofErr w:type="gramEnd"/>
      <w:r>
        <w:rPr>
          <w:rFonts w:hint="eastAsia"/>
        </w:rPr>
        <w:t>有</w:t>
      </w:r>
      <w:r>
        <w:rPr>
          <w:rFonts w:hint="eastAsia"/>
        </w:rPr>
        <w:t>50</w:t>
      </w:r>
      <w:r>
        <w:rPr>
          <w:rFonts w:hint="eastAsia"/>
        </w:rPr>
        <w:t>条留言永久保留；</w:t>
      </w:r>
    </w:p>
    <w:p w:rsidR="00AA2BC3" w:rsidRDefault="00AA2BC3" w:rsidP="00AA2BC3">
      <w:r>
        <w:object w:dxaOrig="6566" w:dyaOrig="1231">
          <v:shape id="_x0000_i1029" type="#_x0000_t75" style="width:328.05pt;height:61.35pt" o:ole="">
            <v:imagedata r:id="rId8" o:title=""/>
          </v:shape>
          <o:OLEObject Type="Embed" ProgID="Visio.Drawing.11" ShapeID="_x0000_i1029" DrawAspect="Content" ObjectID="_1556626721" r:id="rId9"/>
        </w:object>
      </w:r>
    </w:p>
    <w:p w:rsidR="00AA2BC3" w:rsidRDefault="00AA2BC3" w:rsidP="00AA2BC3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聊天展示按钮，点击后可弹出聊天页面（即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界面）</w:t>
      </w:r>
    </w:p>
    <w:p w:rsidR="00AA2BC3" w:rsidRDefault="00AA2BC3" w:rsidP="00AA2BC3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实时聊天显示区域，实时显示最新聊天动态，最多显示四行文字；</w:t>
      </w:r>
    </w:p>
    <w:p w:rsidR="00AA2BC3" w:rsidRDefault="00AA2BC3" w:rsidP="00AA2BC3">
      <w:pPr>
        <w:pStyle w:val="1"/>
        <w:rPr>
          <w:rFonts w:hint="eastAsia"/>
        </w:rPr>
      </w:pPr>
      <w:r>
        <w:rPr>
          <w:rFonts w:hint="eastAsia"/>
        </w:rPr>
        <w:t>数值需求</w:t>
      </w:r>
    </w:p>
    <w:p w:rsidR="00AA2BC3" w:rsidRDefault="00AA2BC3" w:rsidP="00AA2BC3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确认聊天开启等级；</w:t>
      </w:r>
    </w:p>
    <w:p w:rsidR="00AA2BC3" w:rsidRDefault="00AA2BC3" w:rsidP="00AA2BC3">
      <w:pPr>
        <w:pStyle w:val="1"/>
        <w:rPr>
          <w:rFonts w:hint="eastAsia"/>
        </w:rPr>
      </w:pPr>
      <w:r>
        <w:rPr>
          <w:rFonts w:hint="eastAsia"/>
        </w:rPr>
        <w:t>美术需求</w:t>
      </w:r>
    </w:p>
    <w:p w:rsidR="00AA2BC3" w:rsidRDefault="00AA2BC3" w:rsidP="00AA2BC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界面、图标、聊天中文字颜色</w:t>
      </w:r>
      <w:proofErr w:type="gramStart"/>
      <w:r>
        <w:rPr>
          <w:rFonts w:hint="eastAsia"/>
        </w:rPr>
        <w:t>色</w:t>
      </w:r>
      <w:proofErr w:type="gramEnd"/>
      <w:r>
        <w:rPr>
          <w:rFonts w:hint="eastAsia"/>
        </w:rPr>
        <w:t>值</w:t>
      </w:r>
    </w:p>
    <w:p w:rsidR="00AA2BC3" w:rsidRPr="00AA2BC3" w:rsidRDefault="00AA2BC3" w:rsidP="00AA2BC3">
      <w:pPr>
        <w:pStyle w:val="a5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需要确定的色值包括：角色名颜色、装备名颜色、怪物颜色、道具颜色、（系统、公告、世界、行会的小标题颜色）</w:t>
      </w:r>
      <w:bookmarkStart w:id="0" w:name="_GoBack"/>
      <w:bookmarkEnd w:id="0"/>
    </w:p>
    <w:sectPr w:rsidR="00AA2BC3" w:rsidRPr="00AA2BC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C740B8E"/>
    <w:multiLevelType w:val="hybridMultilevel"/>
    <w:tmpl w:val="05E22E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D990DCE"/>
    <w:multiLevelType w:val="hybridMultilevel"/>
    <w:tmpl w:val="F9B41EC2"/>
    <w:lvl w:ilvl="0" w:tplc="27C2C0D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DB64FD8"/>
    <w:multiLevelType w:val="hybridMultilevel"/>
    <w:tmpl w:val="C6DA28E0"/>
    <w:lvl w:ilvl="0" w:tplc="27C2C0D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510625D"/>
    <w:multiLevelType w:val="hybridMultilevel"/>
    <w:tmpl w:val="F9B41EC2"/>
    <w:lvl w:ilvl="0" w:tplc="27C2C0D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6BE492B"/>
    <w:multiLevelType w:val="hybridMultilevel"/>
    <w:tmpl w:val="3386098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 w15:restartNumberingAfterBreak="0">
    <w:nsid w:val="70FE1080"/>
    <w:multiLevelType w:val="hybridMultilevel"/>
    <w:tmpl w:val="3EFCD220"/>
    <w:lvl w:ilvl="0" w:tplc="27C2C0D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5"/>
  </w:num>
  <w:num w:numId="3">
    <w:abstractNumId w:val="4"/>
  </w:num>
  <w:num w:numId="4">
    <w:abstractNumId w:val="2"/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74082"/>
    <w:rsid w:val="002459FA"/>
    <w:rsid w:val="0036688B"/>
    <w:rsid w:val="00674082"/>
    <w:rsid w:val="008851A3"/>
    <w:rsid w:val="0097679D"/>
    <w:rsid w:val="00AA2BC3"/>
    <w:rsid w:val="00E00F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324E7FD"/>
  <w15:chartTrackingRefBased/>
  <w15:docId w15:val="{0DDF28C7-739B-408E-9E88-509B231E1B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851A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8851A3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8851A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8851A3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8851A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2</Pages>
  <Words>84</Words>
  <Characters>481</Characters>
  <Application>Microsoft Office Word</Application>
  <DocSecurity>0</DocSecurity>
  <Lines>4</Lines>
  <Paragraphs>1</Paragraphs>
  <ScaleCrop>false</ScaleCrop>
  <Company/>
  <LinksUpToDate>false</LinksUpToDate>
  <CharactersWithSpaces>5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oyan</dc:creator>
  <cp:keywords/>
  <dc:description/>
  <cp:lastModifiedBy>Jiaoyan</cp:lastModifiedBy>
  <cp:revision>2</cp:revision>
  <dcterms:created xsi:type="dcterms:W3CDTF">2017-05-18T06:29:00Z</dcterms:created>
  <dcterms:modified xsi:type="dcterms:W3CDTF">2017-05-18T07:32:00Z</dcterms:modified>
</cp:coreProperties>
</file>